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68A6522E" w:rsidR="009C1E86" w:rsidRPr="006151C9" w:rsidRDefault="00630B75" w:rsidP="006151C9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6151C9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57037033" w:rsidR="00630B75" w:rsidRDefault="00630B75" w:rsidP="006151C9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663E96">
              <w:t xml:space="preserve">Разработка </w:t>
            </w:r>
            <w:r w:rsidR="00663E96">
              <w:rPr>
                <w:lang w:val="en-US"/>
              </w:rPr>
              <w:t>SQL</w:t>
            </w:r>
            <w:r w:rsidR="00663E96" w:rsidRPr="00E476DE">
              <w:t xml:space="preserve"> </w:t>
            </w:r>
            <w:r w:rsidR="00663E96">
              <w:t xml:space="preserve">запросов: </w:t>
            </w:r>
            <w:r w:rsidR="006151C9">
              <w:t>запросы с подзапросами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4D4C22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6686650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0203DC1F" w:rsidR="00630B75" w:rsidRPr="00F40A73" w:rsidRDefault="00630B75" w:rsidP="00630B75">
      <w:pPr>
        <w:rPr>
          <w:lang w:val="en-US"/>
        </w:rPr>
      </w:pPr>
    </w:p>
    <w:p w14:paraId="69203407" w14:textId="5AD8D1B9" w:rsidR="007E7B3F" w:rsidRDefault="007E7B3F" w:rsidP="00374A71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lastRenderedPageBreak/>
        <w:t xml:space="preserve">г. Владелец (владельцы) участка максимальной площади </w:t>
      </w:r>
    </w:p>
    <w:p w14:paraId="1C0383CD" w14:textId="77777777" w:rsidR="00B1384F" w:rsidRDefault="00B1384F" w:rsidP="00B13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1 </w:t>
      </w:r>
    </w:p>
    <w:p w14:paraId="4DE41DEC" w14:textId="77777777" w:rsidR="00B1384F" w:rsidRDefault="00B1384F" w:rsidP="00B13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435CC764" w14:textId="77777777" w:rsidR="00B1384F" w:rsidRDefault="00B1384F" w:rsidP="00B138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66B958EC" w14:textId="77777777" w:rsidR="00B1384F" w:rsidRDefault="00B1384F" w:rsidP="00B1384F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LL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2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5D3328B" w14:textId="7388EB57" w:rsidR="007E7B3F" w:rsidRPr="00B1384F" w:rsidRDefault="007E7B3F" w:rsidP="00B1384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EBBE01C" wp14:editId="78915C7F">
            <wp:extent cx="2162477" cy="962159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4D44" w14:textId="77327F77" w:rsidR="007E7B3F" w:rsidRDefault="007E7B3F" w:rsidP="007E7B3F">
      <w:pPr>
        <w:ind w:firstLine="360"/>
      </w:pPr>
      <w:r>
        <w:t xml:space="preserve">д. Владельцы участков с максимальным числом типов построек </w:t>
      </w:r>
    </w:p>
    <w:p w14:paraId="03E2CB01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O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Кол-во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построек</w:t>
      </w:r>
      <w:proofErr w:type="spellEnd"/>
      <w:r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</w:p>
    <w:p w14:paraId="2E929279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</w:p>
    <w:p w14:paraId="4809ECC5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FCD1FFA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B508E91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1C7A14DD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27F2101" w14:textId="77777777" w:rsidR="00374A71" w:rsidRDefault="00374A71" w:rsidP="00374A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RD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SC</w:t>
      </w:r>
    </w:p>
    <w:p w14:paraId="6750F2E3" w14:textId="38E78A2B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5AC7687" wp14:editId="644BE9E4">
            <wp:extent cx="3543795" cy="80973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329E7" w14:textId="4F58A94B" w:rsidR="007E7B3F" w:rsidRDefault="007E7B3F" w:rsidP="007E7B3F">
      <w:pPr>
        <w:ind w:left="360"/>
      </w:pPr>
      <w:r>
        <w:t>е. Владельцы, оплатившие все типы взносов на букву о</w:t>
      </w:r>
    </w:p>
    <w:p w14:paraId="08B9456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46A865A5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455053FE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</w:p>
    <w:p w14:paraId="35B30413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о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%'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2FB02DB6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proofErr w:type="spellEnd"/>
    </w:p>
    <w:p w14:paraId="14D66CAC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17637771" w14:textId="6C35902A" w:rsidR="007E7B3F" w:rsidRDefault="007E7B3F" w:rsidP="007E7B3F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5DE89F22" w14:textId="67BC1BE2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3686AD74" wp14:editId="67B91ABF">
            <wp:extent cx="3724795" cy="1133633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79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7B967B87" w:rsidR="00F25529" w:rsidRDefault="007E7B3F" w:rsidP="007E7B3F">
      <w:pPr>
        <w:ind w:left="360"/>
      </w:pPr>
      <w:r>
        <w:t>ж. Участки, на которых нет бань, но есть туалеты</w:t>
      </w:r>
    </w:p>
    <w:p w14:paraId="1E4DD13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A6127D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6C4247A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</w:p>
    <w:p w14:paraId="45C3EF18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08B83753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1E2F2932" w14:textId="62972049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5ABE7AEB" wp14:editId="587E6083">
            <wp:extent cx="2591162" cy="105742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16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C25EE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0E57C8D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8C1C955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1D55B62C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C3A65DC" w14:textId="46D4AEF2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68485134" wp14:editId="3960292F">
            <wp:extent cx="2553056" cy="1267002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ABBF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</w:p>
    <w:p w14:paraId="4F639DEB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BAE30EA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497541B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</w:p>
    <w:p w14:paraId="5C825424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EE2DC19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7E7B3F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0225797" w14:textId="77777777" w:rsidR="007E7B3F" w:rsidRP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7E7B3F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 w:rsidRPr="007E7B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7E7B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</w:p>
    <w:p w14:paraId="570DF2F0" w14:textId="3918BC21" w:rsidR="007E7B3F" w:rsidRDefault="007E7B3F" w:rsidP="007E7B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14:paraId="04F5FF7B" w14:textId="10E3094B" w:rsidR="007E7B3F" w:rsidRDefault="007E7B3F" w:rsidP="007E7B3F">
      <w:pPr>
        <w:autoSpaceDE w:val="0"/>
        <w:autoSpaceDN w:val="0"/>
        <w:adjustRightInd w:val="0"/>
        <w:spacing w:after="0" w:line="240" w:lineRule="auto"/>
      </w:pPr>
      <w:r w:rsidRPr="007E7B3F">
        <w:rPr>
          <w:noProof/>
          <w:lang w:eastAsia="ru-RU"/>
        </w:rPr>
        <w:drawing>
          <wp:inline distT="0" distB="0" distL="0" distR="0" wp14:anchorId="4B7F40AF" wp14:editId="6BE14DCB">
            <wp:extent cx="2410161" cy="1152686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15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83BDD" w14:textId="184D8147" w:rsidR="00F40A73" w:rsidRDefault="00F40A73" w:rsidP="007E7B3F">
      <w:pPr>
        <w:autoSpaceDE w:val="0"/>
        <w:autoSpaceDN w:val="0"/>
        <w:adjustRightInd w:val="0"/>
        <w:spacing w:after="0" w:line="240" w:lineRule="auto"/>
      </w:pPr>
    </w:p>
    <w:p w14:paraId="70653B29" w14:textId="77777777" w:rsidR="00F40A73" w:rsidRPr="007E7B3F" w:rsidRDefault="00F40A73" w:rsidP="007E7B3F">
      <w:pPr>
        <w:autoSpaceDE w:val="0"/>
        <w:autoSpaceDN w:val="0"/>
        <w:adjustRightInd w:val="0"/>
        <w:spacing w:after="0" w:line="240" w:lineRule="auto"/>
      </w:pPr>
    </w:p>
    <w:sectPr w:rsidR="00F40A73" w:rsidRPr="007E7B3F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74A71"/>
    <w:rsid w:val="0038779B"/>
    <w:rsid w:val="003E02A7"/>
    <w:rsid w:val="00411873"/>
    <w:rsid w:val="00454D64"/>
    <w:rsid w:val="00455D55"/>
    <w:rsid w:val="004D4C22"/>
    <w:rsid w:val="00527089"/>
    <w:rsid w:val="00550B9B"/>
    <w:rsid w:val="0058714A"/>
    <w:rsid w:val="005D7558"/>
    <w:rsid w:val="005D7937"/>
    <w:rsid w:val="006151C9"/>
    <w:rsid w:val="00630B75"/>
    <w:rsid w:val="00644D4A"/>
    <w:rsid w:val="00663E96"/>
    <w:rsid w:val="00673114"/>
    <w:rsid w:val="006B7308"/>
    <w:rsid w:val="007460AE"/>
    <w:rsid w:val="00782F8D"/>
    <w:rsid w:val="007A3084"/>
    <w:rsid w:val="007E7B3F"/>
    <w:rsid w:val="00897F04"/>
    <w:rsid w:val="009162F0"/>
    <w:rsid w:val="009C1E86"/>
    <w:rsid w:val="00AB0773"/>
    <w:rsid w:val="00B1384F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40A73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30C41-06ED-4FAA-98E9-3732CE6D4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5</TotalTime>
  <Pages>1</Pages>
  <Words>632</Words>
  <Characters>360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5</cp:revision>
  <dcterms:created xsi:type="dcterms:W3CDTF">2021-09-07T19:36:00Z</dcterms:created>
  <dcterms:modified xsi:type="dcterms:W3CDTF">2021-10-25T14:04:00Z</dcterms:modified>
</cp:coreProperties>
</file>